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3CBE42CA" w:rsidR="00BB13D3" w:rsidRPr="00E82FB8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E82FB8" w:rsidRPr="00E82FB8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E82FB8" w:rsidRPr="00E82FB8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47CB81FD" w:rsidR="00BB13D3" w:rsidRPr="00E82FB8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E82FB8" w:rsidRPr="00E82FB8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03661286" w14:textId="188BC395" w:rsidR="00E82FB8" w:rsidRPr="00E82FB8" w:rsidRDefault="00E82FB8" w:rsidP="00E82FB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С помощью рекурсивной функции найти с заданной точностью квадратный корень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= √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BY"/>
        </w:rPr>
        <w:t>X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, воспользовавшись итерационной формулой Ньютона: </w:t>
      </w:r>
    </w:p>
    <w:p w14:paraId="7DE15154" w14:textId="77777777" w:rsidR="00E82FB8" w:rsidRPr="00E82FB8" w:rsidRDefault="00E82FB8" w:rsidP="00E82FB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0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=1</w:t>
      </w:r>
    </w:p>
    <w:p w14:paraId="47F9FBA0" w14:textId="77777777" w:rsidR="00E82FB8" w:rsidRPr="00E82FB8" w:rsidRDefault="00E82FB8" w:rsidP="00E82FB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proofErr w:type="spellStart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i</w:t>
      </w:r>
      <w:proofErr w:type="spellEnd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= 1/2 (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i-1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+ X/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i-1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) (i=1,</w:t>
      </w:r>
      <w:proofErr w:type="gramStart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2,3,...</w:t>
      </w:r>
      <w:proofErr w:type="gramEnd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)</w:t>
      </w:r>
    </w:p>
    <w:p w14:paraId="612EA669" w14:textId="17757A7E" w:rsidR="00E35573" w:rsidRDefault="00E82FB8" w:rsidP="00E82FB8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proofErr w:type="gramStart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Вычисления  производить</w:t>
      </w:r>
      <w:proofErr w:type="gramEnd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,  пока  |</w:t>
      </w:r>
      <w:proofErr w:type="spellStart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i</w:t>
      </w:r>
      <w:proofErr w:type="spellEnd"/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 xml:space="preserve"> - Y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vertAlign w:val="subscript"/>
          <w:lang w:val="ru-RU" w:eastAsia="ru-BY"/>
        </w:rPr>
        <w:t>i-1</w:t>
      </w:r>
      <w:r w:rsidRPr="00E82FB8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| не станет меньше EPS.</w:t>
      </w:r>
    </w:p>
    <w:p w14:paraId="1ECB0D41" w14:textId="77777777" w:rsidR="00E82FB8" w:rsidRPr="008E318B" w:rsidRDefault="00E82FB8" w:rsidP="00E82FB8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4A2FD2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4A2FD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4A2FD2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4A2FD2">
        <w:rPr>
          <w:rFonts w:ascii="Times New Roman" w:hAnsi="Times New Roman" w:cs="Times New Roman"/>
          <w:b/>
          <w:sz w:val="28"/>
          <w:szCs w:val="28"/>
        </w:rPr>
        <w:t>:</w:t>
      </w:r>
    </w:p>
    <w:p w14:paraId="3A14CF5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Unit Unit1;</w:t>
      </w:r>
    </w:p>
    <w:p w14:paraId="4B6424A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5BDE52B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Interface</w:t>
      </w:r>
    </w:p>
    <w:p w14:paraId="7B18E81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058D770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Uses</w:t>
      </w:r>
    </w:p>
    <w:p w14:paraId="1F1B2C8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2D647A">
        <w:rPr>
          <w:rFonts w:ascii="Consolas" w:hAnsi="Consolas"/>
          <w:bCs/>
          <w:sz w:val="20"/>
          <w:szCs w:val="20"/>
        </w:rPr>
        <w:t>,</w:t>
      </w:r>
    </w:p>
    <w:p w14:paraId="7F726E24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2D647A">
        <w:rPr>
          <w:rFonts w:ascii="Consolas" w:hAnsi="Consolas"/>
          <w:bCs/>
          <w:sz w:val="20"/>
          <w:szCs w:val="20"/>
        </w:rPr>
        <w:t>,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Form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</w:p>
    <w:p w14:paraId="1ECE5A22" w14:textId="7F9CE83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Menu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Vcl.ExtDlgs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6D649BF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47BF8BB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Type</w:t>
      </w:r>
    </w:p>
    <w:p w14:paraId="1A5F246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2D647A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TForm</w:t>
      </w:r>
      <w:proofErr w:type="spellEnd"/>
      <w:r w:rsidRPr="002D647A">
        <w:rPr>
          <w:rFonts w:ascii="Consolas" w:hAnsi="Consolas"/>
          <w:bCs/>
          <w:sz w:val="20"/>
          <w:szCs w:val="20"/>
        </w:rPr>
        <w:t>)</w:t>
      </w:r>
    </w:p>
    <w:p w14:paraId="4F03424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LabelConditio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Label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4B11871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LabelX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Label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7A7932A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699500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LabelEp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Label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2A076F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100815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Button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7B6F263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Y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7219377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LabelY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Label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4C7187E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ainMenu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Menu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A77814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Fil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5A6A0B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OpenFil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4712B6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SaveFil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749A155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Exi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563149B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Separator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BE5408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Instructio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64EA49F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DevInfo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enuIte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0B24ACC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OpenTextFileDialog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penTextFileDialog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9040CA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aveTextFileDialog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aveTextFileDialog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4B673B4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PopupMenu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PopupMenu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5259613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ButtonResult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9F2653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Char);</w:t>
      </w:r>
    </w:p>
    <w:p w14:paraId="73212B8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Char);</w:t>
      </w:r>
    </w:p>
    <w:p w14:paraId="6FF60B54" w14:textId="57C7B0DB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F764EA8" w14:textId="0B002F52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8B492B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Change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26E6BD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Ex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212C422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Ex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9F3396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OpenFile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2EDC65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SaveFile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6DF9C2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Exit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B75564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DevInfo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1F7B0BA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Instruction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E79D74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FormCloseQuery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);</w:t>
      </w:r>
    </w:p>
    <w:p w14:paraId="19788978" w14:textId="716711D6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Form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03E7E2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387BB6C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D1ED03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2227DB5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ainForm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6E15E24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Saved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5896C9E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2BCCBCE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Implementation</w:t>
      </w:r>
    </w:p>
    <w:p w14:paraId="6877817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4BADCD9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{$R *.</w:t>
      </w:r>
      <w:proofErr w:type="spellStart"/>
      <w:r w:rsidRPr="002D647A">
        <w:rPr>
          <w:rFonts w:ascii="Consolas" w:hAnsi="Consolas"/>
          <w:bCs/>
          <w:sz w:val="20"/>
          <w:szCs w:val="20"/>
        </w:rPr>
        <w:t>dfm</w:t>
      </w:r>
      <w:proofErr w:type="spellEnd"/>
      <w:r w:rsidRPr="002D647A">
        <w:rPr>
          <w:rFonts w:ascii="Consolas" w:hAnsi="Consolas"/>
          <w:bCs/>
          <w:sz w:val="20"/>
          <w:szCs w:val="20"/>
        </w:rPr>
        <w:t>}</w:t>
      </w:r>
    </w:p>
    <w:p w14:paraId="65B568F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B885AF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Const</w:t>
      </w:r>
    </w:p>
    <w:p w14:paraId="3915A48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NULL = #0;</w:t>
      </w:r>
    </w:p>
    <w:p w14:paraId="0E555B8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ACKSPACE = #8;</w:t>
      </w:r>
    </w:p>
    <w:p w14:paraId="7BA63D3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COMMA = ',';</w:t>
      </w:r>
    </w:p>
    <w:p w14:paraId="3388212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MIN = 0;</w:t>
      </w:r>
    </w:p>
    <w:p w14:paraId="086CC6D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MAX_EPS = 1;</w:t>
      </w:r>
    </w:p>
    <w:p w14:paraId="5014C84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MAX_X = 100000;</w:t>
      </w:r>
    </w:p>
    <w:p w14:paraId="4853F8A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5877D71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lcSquareRoo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X, Eps, Prev: Real): Real;</w:t>
      </w:r>
    </w:p>
    <w:p w14:paraId="088484A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5EE28E1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Y, Delta: Real;</w:t>
      </w:r>
    </w:p>
    <w:p w14:paraId="3472708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2554F41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1 / 2 * (Prev + X / Prev);</w:t>
      </w:r>
    </w:p>
    <w:p w14:paraId="4725F86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Delta :</w:t>
      </w:r>
      <w:proofErr w:type="gramEnd"/>
      <w:r w:rsidRPr="002D647A">
        <w:rPr>
          <w:rFonts w:ascii="Consolas" w:hAnsi="Consolas"/>
          <w:bCs/>
          <w:sz w:val="20"/>
          <w:szCs w:val="20"/>
        </w:rPr>
        <w:t>= Abs(Y - Prev);</w:t>
      </w:r>
    </w:p>
    <w:p w14:paraId="16B6F7D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Delta &gt; Eps Then</w:t>
      </w:r>
    </w:p>
    <w:p w14:paraId="044E889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lcSquareRoo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CalcSquareRoot</w:t>
      </w:r>
      <w:proofErr w:type="spellEnd"/>
      <w:r w:rsidRPr="002D647A">
        <w:rPr>
          <w:rFonts w:ascii="Consolas" w:hAnsi="Consolas"/>
          <w:bCs/>
          <w:sz w:val="20"/>
          <w:szCs w:val="20"/>
        </w:rPr>
        <w:t>(X, Eps, Y)</w:t>
      </w:r>
    </w:p>
    <w:p w14:paraId="53DBA78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</w:t>
      </w:r>
    </w:p>
    <w:p w14:paraId="2CB6E49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lcSquareRoo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Y;</w:t>
      </w:r>
    </w:p>
    <w:p w14:paraId="7F6C936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35FBDC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0AFF0E7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NumStr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; Const MAXNUM: Integer): Boolean;</w:t>
      </w:r>
    </w:p>
    <w:p w14:paraId="75D9FEE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47140B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Num: Extended;</w:t>
      </w:r>
    </w:p>
    <w:p w14:paraId="670181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3FC95C8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2AEEA74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2094A75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Try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NumStr</w:t>
      </w:r>
      <w:proofErr w:type="spellEnd"/>
      <w:r w:rsidRPr="002D647A">
        <w:rPr>
          <w:rFonts w:ascii="Consolas" w:hAnsi="Consolas"/>
          <w:bCs/>
          <w:sz w:val="20"/>
          <w:szCs w:val="20"/>
        </w:rPr>
        <w:t>, Num) Then</w:t>
      </w:r>
    </w:p>
    <w:p w14:paraId="01E465D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3223832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176C5DA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Значения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должны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быть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вещественными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числами</w:t>
      </w:r>
      <w:proofErr w:type="spellEnd"/>
      <w:r w:rsidRPr="002D647A">
        <w:rPr>
          <w:rFonts w:ascii="Consolas" w:hAnsi="Consolas"/>
          <w:bCs/>
          <w:sz w:val="20"/>
          <w:szCs w:val="20"/>
        </w:rPr>
        <w:t>!',</w:t>
      </w:r>
    </w:p>
    <w:p w14:paraId="33515CEE" w14:textId="479BBD32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</w:t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 w:rsidRPr="002D647A">
        <w:rPr>
          <w:rFonts w:ascii="Consolas" w:hAnsi="Consolas"/>
          <w:bCs/>
          <w:sz w:val="20"/>
          <w:szCs w:val="20"/>
        </w:rPr>
        <w:t xml:space="preserve">     </w:t>
      </w:r>
      <w:r w:rsidRPr="002D647A">
        <w:rPr>
          <w:rFonts w:ascii="Consolas" w:hAnsi="Consolas"/>
          <w:bCs/>
          <w:sz w:val="20"/>
          <w:szCs w:val="20"/>
        </w:rPr>
        <w:t>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 MB_OK + MB_ICONERROR);</w:t>
      </w:r>
    </w:p>
    <w:p w14:paraId="5366F61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2FFAE1B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And ((Num &gt; MAXNUM) Or (Num &lt; MIN)) Then</w:t>
      </w:r>
    </w:p>
    <w:p w14:paraId="46B0EBE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0C5734B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088E3FF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Значение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не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попадает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в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диапазон</w:t>
      </w:r>
      <w:proofErr w:type="spellEnd"/>
      <w:r w:rsidRPr="002D647A">
        <w:rPr>
          <w:rFonts w:ascii="Consolas" w:hAnsi="Consolas"/>
          <w:bCs/>
          <w:sz w:val="20"/>
          <w:szCs w:val="20"/>
        </w:rPr>
        <w:t>!', 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</w:t>
      </w:r>
    </w:p>
    <w:p w14:paraId="54391816" w14:textId="57955AD5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</w:t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  <w:lang w:val="ru-RU"/>
        </w:rPr>
        <w:t xml:space="preserve">      </w:t>
      </w:r>
      <w:r w:rsidRPr="002D647A">
        <w:rPr>
          <w:rFonts w:ascii="Consolas" w:hAnsi="Consolas"/>
          <w:bCs/>
          <w:sz w:val="20"/>
          <w:szCs w:val="20"/>
        </w:rPr>
        <w:t>MB_OK + MB_ICONERROR);</w:t>
      </w:r>
    </w:p>
    <w:p w14:paraId="2D5DDBA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04C0A9C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6E3EFB4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13AE2E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4B1EB6F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NumStr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): Boolean;</w:t>
      </w:r>
    </w:p>
    <w:p w14:paraId="745E0AC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56D072E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15D5A0A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3F81D7A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7339F99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NumStr</w:t>
      </w:r>
      <w:proofErr w:type="spellEnd"/>
      <w:r w:rsidRPr="002D647A">
        <w:rPr>
          <w:rFonts w:ascii="Consolas" w:hAnsi="Consolas"/>
          <w:bCs/>
          <w:sz w:val="20"/>
          <w:szCs w:val="20"/>
        </w:rPr>
        <w:t>) = MIN Then</w:t>
      </w:r>
    </w:p>
    <w:p w14:paraId="1229790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5C15444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36E95B3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Значение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не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должно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быть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равно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0!', 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</w:t>
      </w:r>
    </w:p>
    <w:p w14:paraId="315D3DC0" w14:textId="33C5BA4E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</w:t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  <w:lang w:val="ru-RU"/>
        </w:rPr>
        <w:t xml:space="preserve">      </w:t>
      </w:r>
      <w:r w:rsidRPr="002D647A">
        <w:rPr>
          <w:rFonts w:ascii="Consolas" w:hAnsi="Consolas"/>
          <w:bCs/>
          <w:sz w:val="20"/>
          <w:szCs w:val="20"/>
        </w:rPr>
        <w:t>MB_OK + MB_ICONERROR);</w:t>
      </w:r>
    </w:p>
    <w:p w14:paraId="6116B06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3E79A44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5BA0EBB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4780ED0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381316C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In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Txt: String): Boolean;</w:t>
      </w:r>
    </w:p>
    <w:p w14:paraId="4F5E220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lastRenderedPageBreak/>
        <w:t>Var</w:t>
      </w:r>
    </w:p>
    <w:p w14:paraId="694BDD1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, Len: Integer;</w:t>
      </w:r>
    </w:p>
    <w:p w14:paraId="1E6E0CA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mmaFound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7EE762B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0DC1F0D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Len :</w:t>
      </w:r>
      <w:proofErr w:type="gramEnd"/>
      <w:r w:rsidRPr="002D647A">
        <w:rPr>
          <w:rFonts w:ascii="Consolas" w:hAnsi="Consolas"/>
          <w:bCs/>
          <w:sz w:val="20"/>
          <w:szCs w:val="20"/>
        </w:rPr>
        <w:t>= Length(Txt);</w:t>
      </w:r>
    </w:p>
    <w:p w14:paraId="644198D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Foun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43921C9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I :</w:t>
      </w:r>
      <w:proofErr w:type="gramEnd"/>
      <w:r w:rsidRPr="002D647A">
        <w:rPr>
          <w:rFonts w:ascii="Consolas" w:hAnsi="Consolas"/>
          <w:bCs/>
          <w:sz w:val="20"/>
          <w:szCs w:val="20"/>
        </w:rPr>
        <w:t>= 1;</w:t>
      </w:r>
    </w:p>
    <w:p w14:paraId="575ECF0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While (I &lt; Len + 1) And Not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mmaFoun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Do</w:t>
      </w:r>
    </w:p>
    <w:p w14:paraId="6B3A008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2B33674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Txt[I] = COMMA Then</w:t>
      </w:r>
    </w:p>
    <w:p w14:paraId="6E0EE59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Foun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4C8AABE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nc(I);</w:t>
      </w:r>
    </w:p>
    <w:p w14:paraId="7EF23D1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2E1EC30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InEdi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mmaFound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6D2D6A9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25FFF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37D0EC2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LengthBeforeComma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Txt: String): Integer;</w:t>
      </w:r>
    </w:p>
    <w:p w14:paraId="6501930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0873519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: Integer;</w:t>
      </w:r>
    </w:p>
    <w:p w14:paraId="4B0E992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0A15371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I :</w:t>
      </w:r>
      <w:proofErr w:type="gramEnd"/>
      <w:r w:rsidRPr="002D647A">
        <w:rPr>
          <w:rFonts w:ascii="Consolas" w:hAnsi="Consolas"/>
          <w:bCs/>
          <w:sz w:val="20"/>
          <w:szCs w:val="20"/>
        </w:rPr>
        <w:t>= 1;</w:t>
      </w:r>
    </w:p>
    <w:p w14:paraId="6AEF5EB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While Txt[I] &lt;&gt; COMMA Do</w:t>
      </w:r>
    </w:p>
    <w:p w14:paraId="7C11B23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nc(I);</w:t>
      </w:r>
    </w:p>
    <w:p w14:paraId="4DEF3EC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LengthBeforeComma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I;</w:t>
      </w:r>
    </w:p>
    <w:p w14:paraId="6E490F5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3DD964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66DA10F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Len: Integer;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; Var Key: Char);</w:t>
      </w:r>
    </w:p>
    <w:p w14:paraId="56C95C9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05F1378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harInSe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Key, ['0' .. '9', COMMA, BACKSPACE]) Then</w:t>
      </w:r>
    </w:p>
    <w:p w14:paraId="11EB7AB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</w:t>
      </w:r>
    </w:p>
    <w:p w14:paraId="11CF044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In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) And (Len - </w:t>
      </w:r>
      <w:proofErr w:type="spellStart"/>
      <w:r w:rsidRPr="002D647A">
        <w:rPr>
          <w:rFonts w:ascii="Consolas" w:hAnsi="Consolas"/>
          <w:bCs/>
          <w:sz w:val="20"/>
          <w:szCs w:val="20"/>
        </w:rPr>
        <w:t>LengthBeforeComma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= 10)</w:t>
      </w:r>
    </w:p>
    <w:p w14:paraId="4DE35302" w14:textId="7F29DA9F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</w:t>
      </w:r>
      <w:r>
        <w:rPr>
          <w:rFonts w:ascii="Consolas" w:hAnsi="Consolas"/>
          <w:bCs/>
          <w:sz w:val="20"/>
          <w:szCs w:val="20"/>
        </w:rPr>
        <w:tab/>
      </w:r>
      <w:r>
        <w:rPr>
          <w:rFonts w:ascii="Consolas" w:hAnsi="Consolas"/>
          <w:bCs/>
          <w:sz w:val="20"/>
          <w:szCs w:val="20"/>
          <w:lang w:val="ru-RU"/>
        </w:rPr>
        <w:t xml:space="preserve">     </w:t>
      </w:r>
      <w:r w:rsidRPr="002D647A">
        <w:rPr>
          <w:rFonts w:ascii="Consolas" w:hAnsi="Consolas"/>
          <w:bCs/>
          <w:sz w:val="20"/>
          <w:szCs w:val="20"/>
        </w:rPr>
        <w:t>And (Key &lt;&gt; BACKSPACE) Then</w:t>
      </w:r>
    </w:p>
    <w:p w14:paraId="24F4574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</w:t>
      </w:r>
    </w:p>
    <w:p w14:paraId="4CC6348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(Len &gt; 0) Then</w:t>
      </w:r>
    </w:p>
    <w:p w14:paraId="6ADA468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0) And (Key = '0') Then</w:t>
      </w:r>
    </w:p>
    <w:p w14:paraId="52CFC1C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</w:t>
      </w:r>
    </w:p>
    <w:p w14:paraId="54EF2FD0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'0') And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Len)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harInSe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Key, </w:t>
      </w:r>
    </w:p>
    <w:p w14:paraId="49FFF9D2" w14:textId="1CBF3392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r w:rsidRPr="002D647A">
        <w:rPr>
          <w:rFonts w:ascii="Consolas" w:hAnsi="Consolas"/>
          <w:bCs/>
          <w:sz w:val="20"/>
          <w:szCs w:val="20"/>
        </w:rPr>
        <w:t>[BACKSPACE, COMMA]) Then</w:t>
      </w:r>
    </w:p>
    <w:p w14:paraId="7C1FD34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</w:t>
      </w:r>
    </w:p>
    <w:p w14:paraId="3FF94512" w14:textId="2D751B6F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 If (Key = COMMA)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In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Or (SelStart = 0)) Then</w:t>
      </w:r>
    </w:p>
    <w:p w14:paraId="58DBA82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;</w:t>
      </w:r>
    </w:p>
    <w:p w14:paraId="7DCF514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156E4B4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434B33C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ButtonResult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70DD6E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28F9F03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X, Y, Eps: Real;</w:t>
      </w:r>
    </w:p>
    <w:p w14:paraId="17819D2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627721A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Then</w:t>
      </w:r>
    </w:p>
    <w:p w14:paraId="0F531C3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</w:t>
      </w:r>
    </w:p>
    <w:p w14:paraId="026E89A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Then</w:t>
      </w:r>
    </w:p>
    <w:p w14:paraId="65A3A86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</w:t>
      </w:r>
    </w:p>
    <w:p w14:paraId="528158D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</w:t>
      </w:r>
    </w:p>
    <w:p w14:paraId="473AB2A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31E5B75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X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54B787A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Eps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1FDC05F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1;</w:t>
      </w:r>
    </w:p>
    <w:p w14:paraId="56DD5E3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Y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CalcSquareRoot</w:t>
      </w:r>
      <w:proofErr w:type="spellEnd"/>
      <w:r w:rsidRPr="002D647A">
        <w:rPr>
          <w:rFonts w:ascii="Consolas" w:hAnsi="Consolas"/>
          <w:bCs/>
          <w:sz w:val="20"/>
          <w:szCs w:val="20"/>
        </w:rPr>
        <w:t>(X, Eps, Y);</w:t>
      </w:r>
    </w:p>
    <w:p w14:paraId="0575735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Y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Format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'0.##########', Y);</w:t>
      </w:r>
    </w:p>
    <w:p w14:paraId="05D6FCB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Y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23A9DB1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4646B65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21CD9E7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68450EE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3C5A6FD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EpsExi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48076F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7F61045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 And (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X) Or</w:t>
      </w:r>
    </w:p>
    <w:p w14:paraId="47EFC449" w14:textId="1F9C813C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</w:t>
      </w: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) Then</w:t>
      </w:r>
    </w:p>
    <w:p w14:paraId="544A002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;</w:t>
      </w:r>
    </w:p>
    <w:p w14:paraId="35F4DDF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DF51C7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596B0515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Eps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</w:p>
    <w:p w14:paraId="6EA82CA9" w14:textId="27020B54" w:rsidR="002D647A" w:rsidRPr="002D647A" w:rsidRDefault="002D647A" w:rsidP="002D647A">
      <w:pPr>
        <w:ind w:left="2880"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4C645E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0575A31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Key = VK_UP Then</w:t>
      </w:r>
    </w:p>
    <w:p w14:paraId="0CFE64D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SetFocus</w:t>
      </w:r>
      <w:proofErr w:type="spellEnd"/>
    </w:p>
    <w:p w14:paraId="166FBB3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Key = VK_DOWN Then</w:t>
      </w:r>
    </w:p>
    <w:p w14:paraId="576DF36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301FF97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SetFocus</w:t>
      </w:r>
      <w:proofErr w:type="spellEnd"/>
    </w:p>
    <w:p w14:paraId="55B1D01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</w:t>
      </w:r>
    </w:p>
    <w:p w14:paraId="2188493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SetFocus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046C799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5080CCA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837EAB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Eps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Char);</w:t>
      </w:r>
    </w:p>
    <w:p w14:paraId="1435978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6703C0E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>, Len: Integer;</w:t>
      </w:r>
    </w:p>
    <w:p w14:paraId="160D59F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;</w:t>
      </w:r>
    </w:p>
    <w:p w14:paraId="1940CA4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659C90B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426943B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5B572E3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Len :</w:t>
      </w:r>
      <w:proofErr w:type="gramEnd"/>
      <w:r w:rsidRPr="002D647A">
        <w:rPr>
          <w:rFonts w:ascii="Consolas" w:hAnsi="Consolas"/>
          <w:bCs/>
          <w:sz w:val="20"/>
          <w:szCs w:val="20"/>
        </w:rPr>
        <w:t>= Length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A94444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Len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Key);</w:t>
      </w:r>
    </w:p>
    <w:p w14:paraId="19C1CFC7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0) And </w:t>
      </w:r>
      <w:proofErr w:type="gramStart"/>
      <w:r w:rsidRPr="002D647A">
        <w:rPr>
          <w:rFonts w:ascii="Consolas" w:hAnsi="Consolas"/>
          <w:bCs/>
          <w:sz w:val="20"/>
          <w:szCs w:val="20"/>
        </w:rPr>
        <w:t>Not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CharInSe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Key, ['0', BACKSPACE]) Or ((Key = '1') And </w:t>
      </w:r>
    </w:p>
    <w:p w14:paraId="794CC17F" w14:textId="6E76AE4B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</w:t>
      </w:r>
      <w:r w:rsidRPr="002D647A">
        <w:rPr>
          <w:rFonts w:ascii="Consolas" w:hAnsi="Consolas"/>
          <w:bCs/>
          <w:sz w:val="20"/>
          <w:szCs w:val="20"/>
        </w:rPr>
        <w:t>(Len = 0))) Then</w:t>
      </w:r>
    </w:p>
    <w:p w14:paraId="10A81C6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</w:t>
      </w:r>
    </w:p>
    <w:p w14:paraId="1C573BA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'1') And (Key &lt;&gt; BACKSPACE) Then</w:t>
      </w:r>
    </w:p>
    <w:p w14:paraId="5998E03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;</w:t>
      </w:r>
    </w:p>
    <w:p w14:paraId="58DDA62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4A3CAED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150B50A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Chang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6E230B5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5177B4B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 And 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X) Then</w:t>
      </w:r>
    </w:p>
    <w:p w14:paraId="785BD64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;</w:t>
      </w:r>
    </w:p>
    <w:p w14:paraId="76380B7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 And 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EPS) Then</w:t>
      </w:r>
    </w:p>
    <w:p w14:paraId="5F1C3AA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;</w:t>
      </w:r>
    </w:p>
    <w:p w14:paraId="5904017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ButtonResult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 And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;</w:t>
      </w:r>
    </w:p>
    <w:p w14:paraId="09B8634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Y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01C4A39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Y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;</w:t>
      </w:r>
    </w:p>
    <w:p w14:paraId="6FC4655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Sav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5C70AF1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69FB140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603CFDC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1EDFB67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XExi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07670B6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172C6B8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&gt; '') And (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X) Or</w:t>
      </w:r>
    </w:p>
    <w:p w14:paraId="1E259AA5" w14:textId="36151D3F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</w:t>
      </w: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) Then</w:t>
      </w:r>
    </w:p>
    <w:p w14:paraId="23AA70C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'';</w:t>
      </w:r>
    </w:p>
    <w:p w14:paraId="5CB63F8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56B06D8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7736FA8" w14:textId="4B1C117C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X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228F815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76626DA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Key = VK_DOWN Then</w:t>
      </w:r>
    </w:p>
    <w:p w14:paraId="39167C1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SetFocus</w:t>
      </w:r>
      <w:proofErr w:type="spellEnd"/>
    </w:p>
    <w:p w14:paraId="2EA323B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Key = VK_UP Then</w:t>
      </w:r>
    </w:p>
    <w:p w14:paraId="439F225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4AF62AA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SetFocus</w:t>
      </w:r>
      <w:proofErr w:type="spellEnd"/>
    </w:p>
    <w:p w14:paraId="60CFB6A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</w:t>
      </w:r>
    </w:p>
    <w:p w14:paraId="1B9E873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SetFocus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2BB660C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EABD90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1B1015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EditX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Char);</w:t>
      </w:r>
    </w:p>
    <w:p w14:paraId="2E8D116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74E0F86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>, Len: Integer;</w:t>
      </w:r>
    </w:p>
    <w:p w14:paraId="75A56CE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;</w:t>
      </w:r>
    </w:p>
    <w:p w14:paraId="6650388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2E95860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944C05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D92DF9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Len :</w:t>
      </w:r>
      <w:proofErr w:type="gramEnd"/>
      <w:r w:rsidRPr="002D647A">
        <w:rPr>
          <w:rFonts w:ascii="Consolas" w:hAnsi="Consolas"/>
          <w:bCs/>
          <w:sz w:val="20"/>
          <w:szCs w:val="20"/>
        </w:rPr>
        <w:t>= Length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2698302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KeyPress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Len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, Key);</w:t>
      </w:r>
    </w:p>
    <w:p w14:paraId="08286959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Len &gt; 4) And (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mmaInEdi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Or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elStar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&lt;</w:t>
      </w:r>
      <w:r w:rsidRPr="002D647A">
        <w:rPr>
          <w:rFonts w:ascii="Consolas" w:hAnsi="Consolas"/>
          <w:bCs/>
          <w:sz w:val="20"/>
          <w:szCs w:val="20"/>
        </w:rPr>
        <w:t xml:space="preserve">  </w:t>
      </w:r>
    </w:p>
    <w:p w14:paraId="3B183163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LengthBeforeComma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)) And (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) &gt; MAX_X Div 10) And </w:t>
      </w:r>
    </w:p>
    <w:p w14:paraId="258E4A15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r w:rsidRPr="002D647A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harInSe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Key, [BACKSPACE, COMMA]) Or ((</w:t>
      </w:r>
      <w:proofErr w:type="spell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) = MAX_X Div </w:t>
      </w:r>
    </w:p>
    <w:p w14:paraId="00628AA2" w14:textId="42B5E053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r w:rsidRPr="002D647A">
        <w:rPr>
          <w:rFonts w:ascii="Consolas" w:hAnsi="Consolas"/>
          <w:bCs/>
          <w:sz w:val="20"/>
          <w:szCs w:val="20"/>
        </w:rPr>
        <w:t>10)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harInSe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Key, [BACKSPACE, COMMA, '0']))) Then</w:t>
      </w:r>
    </w:p>
    <w:p w14:paraId="5F6D0ED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;</w:t>
      </w:r>
    </w:p>
    <w:p w14:paraId="75DF2B7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Len &gt; 0) And (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StrToFloa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dit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 = MAX_X) And (Key &lt;&gt; BACKSPACE) Then</w:t>
      </w:r>
    </w:p>
    <w:p w14:paraId="0D9368E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Key :</w:t>
      </w:r>
      <w:proofErr w:type="gramEnd"/>
      <w:r w:rsidRPr="002D647A">
        <w:rPr>
          <w:rFonts w:ascii="Consolas" w:hAnsi="Consolas"/>
          <w:bCs/>
          <w:sz w:val="20"/>
          <w:szCs w:val="20"/>
        </w:rPr>
        <w:t>= NULL;</w:t>
      </w:r>
    </w:p>
    <w:p w14:paraId="6B2BEBF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0F0917B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6AE0646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Path: String): Boolean;</w:t>
      </w:r>
    </w:p>
    <w:p w14:paraId="3D79C7B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03EEDBB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7D6F01F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26AA894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7761B6C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xtractFileEx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Path) &lt;&gt; '.txt' Then</w:t>
      </w:r>
    </w:p>
    <w:p w14:paraId="7AAD8A1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6E969A9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Файл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не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является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текстовым</w:t>
      </w:r>
      <w:proofErr w:type="spellEnd"/>
      <w:r w:rsidRPr="002D647A">
        <w:rPr>
          <w:rFonts w:ascii="Consolas" w:hAnsi="Consolas"/>
          <w:bCs/>
          <w:sz w:val="20"/>
          <w:szCs w:val="20"/>
        </w:rPr>
        <w:t>!', 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 MB_OK);</w:t>
      </w:r>
    </w:p>
    <w:p w14:paraId="22B5B32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2FA5C0D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04E3FFB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9D6539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6E50C91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2C3ED13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MMOpenFile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00ED19C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230399C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XStr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psStr</w:t>
      </w:r>
      <w:proofErr w:type="spellEnd"/>
      <w:r w:rsidRPr="002D647A">
        <w:rPr>
          <w:rFonts w:ascii="Consolas" w:hAnsi="Consolas"/>
          <w:bCs/>
          <w:sz w:val="20"/>
          <w:szCs w:val="20"/>
        </w:rPr>
        <w:t>: String;</w:t>
      </w:r>
    </w:p>
    <w:p w14:paraId="5C2E312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732027F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ext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33AA879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301FDFA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OpenTextFileDialog.Execut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And</w:t>
      </w:r>
    </w:p>
    <w:p w14:paraId="51D3EDE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OpenTextFileDialog.FileName</w:t>
      </w:r>
      <w:proofErr w:type="spellEnd"/>
      <w:r w:rsidRPr="002D647A">
        <w:rPr>
          <w:rFonts w:ascii="Consolas" w:hAnsi="Consolas"/>
          <w:bCs/>
          <w:sz w:val="20"/>
          <w:szCs w:val="20"/>
        </w:rPr>
        <w:t>) Then</w:t>
      </w:r>
    </w:p>
    <w:p w14:paraId="4A5B51E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2C62A6B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Try</w:t>
      </w:r>
    </w:p>
    <w:p w14:paraId="5FA3C95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Try</w:t>
      </w:r>
    </w:p>
    <w:p w14:paraId="296F4A1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2D7B605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OpenTextFileDialog.FileNam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12C356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809D96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Readln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XStr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41A811B" w14:textId="250FDA7C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XStr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X)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XStr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7D7BEE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3AC3727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770A40A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Readln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psStr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4E02510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Num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r w:rsidRPr="002D647A">
        <w:rPr>
          <w:rFonts w:ascii="Consolas" w:hAnsi="Consolas"/>
          <w:bCs/>
          <w:sz w:val="20"/>
          <w:szCs w:val="20"/>
        </w:rPr>
        <w:t>EpsStr</w:t>
      </w:r>
      <w:proofErr w:type="spellEnd"/>
      <w:r w:rsidRPr="002D647A">
        <w:rPr>
          <w:rFonts w:ascii="Consolas" w:hAnsi="Consolas"/>
          <w:bCs/>
          <w:sz w:val="20"/>
          <w:szCs w:val="20"/>
        </w:rPr>
        <w:t>, MAX_EPS)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Not </w:t>
      </w:r>
    </w:p>
    <w:p w14:paraId="0320F1ED" w14:textId="2230AC56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NumEqualZero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EpsStr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21EDBF1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If Not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of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>) Then</w:t>
      </w:r>
    </w:p>
    <w:p w14:paraId="38C9368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Begin</w:t>
      </w:r>
    </w:p>
    <w:p w14:paraId="1A3D50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3F9FB8D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  <w:lang w:val="ru-RU"/>
        </w:rPr>
        <w:t xml:space="preserve">                        </w:t>
      </w:r>
      <w:r w:rsidRPr="002D647A">
        <w:rPr>
          <w:rFonts w:ascii="Consolas" w:hAnsi="Consolas"/>
          <w:bCs/>
          <w:sz w:val="20"/>
          <w:szCs w:val="20"/>
        </w:rPr>
        <w:t>Application</w:t>
      </w:r>
      <w:r w:rsidRPr="002D647A">
        <w:rPr>
          <w:rFonts w:ascii="Consolas" w:hAnsi="Consolas"/>
          <w:bCs/>
          <w:sz w:val="20"/>
          <w:szCs w:val="20"/>
          <w:lang w:val="ru-RU"/>
        </w:rPr>
        <w:t>.</w:t>
      </w:r>
      <w:proofErr w:type="spellStart"/>
      <w:r w:rsidRPr="002D647A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 xml:space="preserve">('В файле некорректное количество </w:t>
      </w:r>
    </w:p>
    <w:p w14:paraId="211BFF2D" w14:textId="0D93F740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               </w:t>
      </w:r>
      <w:r w:rsidRPr="002D647A">
        <w:rPr>
          <w:rFonts w:ascii="Consolas" w:hAnsi="Consolas"/>
          <w:bCs/>
          <w:sz w:val="20"/>
          <w:szCs w:val="20"/>
          <w:lang w:val="ru-RU"/>
        </w:rPr>
        <w:t>строк!', 'Ошибка',</w:t>
      </w:r>
      <w:r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>MB</w:t>
      </w:r>
      <w:r w:rsidRPr="002D647A">
        <w:rPr>
          <w:rFonts w:ascii="Consolas" w:hAnsi="Consolas"/>
          <w:bCs/>
          <w:sz w:val="20"/>
          <w:szCs w:val="20"/>
          <w:lang w:val="ru-RU"/>
        </w:rPr>
        <w:t>_</w:t>
      </w:r>
      <w:r w:rsidRPr="002D647A">
        <w:rPr>
          <w:rFonts w:ascii="Consolas" w:hAnsi="Consolas"/>
          <w:bCs/>
          <w:sz w:val="20"/>
          <w:szCs w:val="20"/>
        </w:rPr>
        <w:t>ICONERROR</w:t>
      </w:r>
      <w:r w:rsidRPr="002D647A">
        <w:rPr>
          <w:rFonts w:ascii="Consolas" w:hAnsi="Consolas"/>
          <w:bCs/>
          <w:sz w:val="20"/>
          <w:szCs w:val="20"/>
          <w:lang w:val="ru-RU"/>
        </w:rPr>
        <w:t>);</w:t>
      </w:r>
    </w:p>
    <w:p w14:paraId="4A19259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                </w:t>
      </w:r>
      <w:r w:rsidRPr="002D647A">
        <w:rPr>
          <w:rFonts w:ascii="Consolas" w:hAnsi="Consolas"/>
          <w:bCs/>
          <w:sz w:val="20"/>
          <w:szCs w:val="20"/>
        </w:rPr>
        <w:t>End;</w:t>
      </w:r>
    </w:p>
    <w:p w14:paraId="41C4975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2DEF550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519EA92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lose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FIn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4ECBA69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End;</w:t>
      </w:r>
    </w:p>
    <w:p w14:paraId="75C3BB6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xcept</w:t>
      </w:r>
    </w:p>
    <w:p w14:paraId="70F8A37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22CFD7D7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Файл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недоступен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для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чтения</w:t>
      </w:r>
      <w:proofErr w:type="spellEnd"/>
      <w:r w:rsidRPr="002D647A">
        <w:rPr>
          <w:rFonts w:ascii="Consolas" w:hAnsi="Consolas"/>
          <w:bCs/>
          <w:sz w:val="20"/>
          <w:szCs w:val="20"/>
        </w:rPr>
        <w:t>!', 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</w:t>
      </w:r>
    </w:p>
    <w:p w14:paraId="4D09D7C8" w14:textId="0B191022" w:rsidR="002D647A" w:rsidRPr="002D647A" w:rsidRDefault="002D647A" w:rsidP="002D647A">
      <w:pPr>
        <w:ind w:left="360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</w:t>
      </w:r>
      <w:r w:rsidRPr="002D647A">
        <w:rPr>
          <w:rFonts w:ascii="Consolas" w:hAnsi="Consolas"/>
          <w:bCs/>
          <w:sz w:val="20"/>
          <w:szCs w:val="20"/>
        </w:rPr>
        <w:t>MB_ICONERROR);</w:t>
      </w:r>
    </w:p>
    <w:p w14:paraId="0DA7FBF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nd;</w:t>
      </w:r>
    </w:p>
    <w:p w14:paraId="0079B9D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58DB9D7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Begin</w:t>
      </w:r>
    </w:p>
    <w:p w14:paraId="7C358E3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X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XStr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2D9DB61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psStr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65E54D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nd;</w:t>
      </w:r>
    </w:p>
    <w:p w14:paraId="3BE8709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5F3490E5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7EA78FE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7D49AF7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MMSaveFile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0EDE75B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07572B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;</w:t>
      </w:r>
    </w:p>
    <w:p w14:paraId="3623F9F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ext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D38606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6E7895B4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aveTextFileDialog.Execut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And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</w:p>
    <w:p w14:paraId="55C14CE2" w14:textId="5AA399D5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2D647A">
        <w:rPr>
          <w:rFonts w:ascii="Consolas" w:hAnsi="Consolas"/>
          <w:bCs/>
          <w:sz w:val="20"/>
          <w:szCs w:val="20"/>
        </w:rPr>
        <w:t>SaveTextFileDialog.FileNam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3AF591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28FA6D4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Try</w:t>
      </w:r>
    </w:p>
    <w:p w14:paraId="2A3FECA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Try</w:t>
      </w:r>
    </w:p>
    <w:p w14:paraId="7165A52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;</w:t>
      </w:r>
    </w:p>
    <w:p w14:paraId="637E43C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SaveTextFileDialog.FileNam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DFBFFF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2D647A">
        <w:rPr>
          <w:rFonts w:ascii="Consolas" w:hAnsi="Consolas"/>
          <w:bCs/>
          <w:sz w:val="20"/>
          <w:szCs w:val="20"/>
        </w:rPr>
        <w:t>Rewrite(</w:t>
      </w:r>
      <w:proofErr w:type="gramEnd"/>
      <w:r w:rsidRPr="002D647A">
        <w:rPr>
          <w:rFonts w:ascii="Consolas" w:hAnsi="Consolas"/>
          <w:bCs/>
          <w:sz w:val="20"/>
          <w:szCs w:val="20"/>
        </w:rPr>
        <w:t>FOut);</w:t>
      </w:r>
    </w:p>
    <w:p w14:paraId="3B4BFE07" w14:textId="77777777" w:rsid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  <w:lang w:val="ru-RU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Writeln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FOut</w:t>
      </w:r>
      <w:r w:rsidRPr="002D647A">
        <w:rPr>
          <w:rFonts w:ascii="Consolas" w:hAnsi="Consolas"/>
          <w:bCs/>
          <w:sz w:val="20"/>
          <w:szCs w:val="20"/>
          <w:lang w:val="ru-RU"/>
        </w:rPr>
        <w:t xml:space="preserve">, 'Квадратный корень из '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X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>.</w:t>
      </w:r>
      <w:r w:rsidRPr="002D647A">
        <w:rPr>
          <w:rFonts w:ascii="Consolas" w:hAnsi="Consolas"/>
          <w:bCs/>
          <w:sz w:val="20"/>
          <w:szCs w:val="20"/>
        </w:rPr>
        <w:t>Text</w:t>
      </w:r>
      <w:r w:rsidRPr="002D647A">
        <w:rPr>
          <w:rFonts w:ascii="Consolas" w:hAnsi="Consolas"/>
          <w:bCs/>
          <w:sz w:val="20"/>
          <w:szCs w:val="20"/>
          <w:lang w:val="ru-RU"/>
        </w:rPr>
        <w:t>,</w:t>
      </w:r>
      <w:r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 xml:space="preserve">' с точностью ', </w:t>
      </w:r>
    </w:p>
    <w:p w14:paraId="759FB7AA" w14:textId="175CE8B5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Eps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, ' </w:t>
      </w:r>
      <w:r w:rsidRPr="002D647A">
        <w:rPr>
          <w:rFonts w:ascii="Consolas" w:hAnsi="Consolas"/>
          <w:bCs/>
          <w:sz w:val="20"/>
          <w:szCs w:val="20"/>
          <w:lang w:val="ru-RU"/>
        </w:rPr>
        <w:t>равен</w:t>
      </w:r>
      <w:r w:rsidRPr="002D647A">
        <w:rPr>
          <w:rFonts w:ascii="Consolas" w:hAnsi="Consolas"/>
          <w:bCs/>
          <w:sz w:val="20"/>
          <w:szCs w:val="20"/>
        </w:rPr>
        <w:t xml:space="preserve"> ', </w:t>
      </w:r>
      <w:proofErr w:type="spellStart"/>
      <w:r w:rsidRPr="002D647A">
        <w:rPr>
          <w:rFonts w:ascii="Consolas" w:hAnsi="Consolas"/>
          <w:bCs/>
          <w:sz w:val="20"/>
          <w:szCs w:val="20"/>
        </w:rPr>
        <w:t>EditY.Tex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0B55E76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799B0A9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loseFile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FOut);</w:t>
      </w:r>
    </w:p>
    <w:p w14:paraId="4BF2618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End;</w:t>
      </w:r>
    </w:p>
    <w:p w14:paraId="2C9553A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xcept</w:t>
      </w:r>
    </w:p>
    <w:p w14:paraId="77B65FE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6248024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Application</w:t>
      </w:r>
      <w:r w:rsidRPr="002D647A">
        <w:rPr>
          <w:rFonts w:ascii="Consolas" w:hAnsi="Consolas"/>
          <w:bCs/>
          <w:sz w:val="20"/>
          <w:szCs w:val="20"/>
          <w:lang w:val="ru-RU"/>
        </w:rPr>
        <w:t>.</w:t>
      </w:r>
      <w:proofErr w:type="spellStart"/>
      <w:r w:rsidRPr="002D647A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>('Произошла ошибка при записи в файл!',</w:t>
      </w:r>
      <w:r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 xml:space="preserve">'Ошибка', </w:t>
      </w:r>
    </w:p>
    <w:p w14:paraId="7BC71E9A" w14:textId="6022296D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   </w:t>
      </w:r>
      <w:r w:rsidRPr="002D647A">
        <w:rPr>
          <w:rFonts w:ascii="Consolas" w:hAnsi="Consolas"/>
          <w:bCs/>
          <w:sz w:val="20"/>
          <w:szCs w:val="20"/>
        </w:rPr>
        <w:t>MB_ICONERROR);</w:t>
      </w:r>
    </w:p>
    <w:p w14:paraId="20EDFB6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nd;</w:t>
      </w:r>
    </w:p>
    <w:p w14:paraId="64D3334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IsSav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Corr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5630AD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13A421C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1AB11EF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FormCloseQuery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>: Boolean);</w:t>
      </w:r>
    </w:p>
    <w:p w14:paraId="17FEE39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Var</w:t>
      </w:r>
    </w:p>
    <w:p w14:paraId="286E189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</w:rPr>
        <w:t>: Integer;</w:t>
      </w:r>
    </w:p>
    <w:p w14:paraId="22B1E83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1E2668E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gramStart"/>
      <w:r w:rsidRPr="002D647A">
        <w:rPr>
          <w:rFonts w:ascii="Consolas" w:hAnsi="Consolas"/>
          <w:bCs/>
          <w:sz w:val="20"/>
          <w:szCs w:val="20"/>
        </w:rPr>
        <w:t>And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 Not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Sav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42929D5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333660B8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2D647A">
        <w:rPr>
          <w:rFonts w:ascii="Consolas" w:hAnsi="Consolas"/>
          <w:bCs/>
          <w:sz w:val="20"/>
          <w:szCs w:val="20"/>
        </w:rPr>
        <w:t>Application</w:t>
      </w:r>
      <w:r w:rsidRPr="002D647A">
        <w:rPr>
          <w:rFonts w:ascii="Consolas" w:hAnsi="Consolas"/>
          <w:bCs/>
          <w:sz w:val="20"/>
          <w:szCs w:val="20"/>
          <w:lang w:val="ru-RU"/>
        </w:rPr>
        <w:t>.</w:t>
      </w:r>
      <w:proofErr w:type="spellStart"/>
      <w:r w:rsidRPr="002D647A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 xml:space="preserve">('Желаете сохранить результат в </w:t>
      </w:r>
    </w:p>
    <w:p w14:paraId="2DDAE8CE" w14:textId="77777777" w:rsid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                          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файл</w:t>
      </w:r>
      <w:proofErr w:type="spellEnd"/>
      <w:r w:rsidRPr="002D647A">
        <w:rPr>
          <w:rFonts w:ascii="Consolas" w:hAnsi="Consolas"/>
          <w:bCs/>
          <w:sz w:val="20"/>
          <w:szCs w:val="20"/>
        </w:rPr>
        <w:t>?', 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Выход</w:t>
      </w:r>
      <w:proofErr w:type="spellEnd"/>
      <w:r w:rsidRPr="002D647A">
        <w:rPr>
          <w:rFonts w:ascii="Consolas" w:hAnsi="Consolas"/>
          <w:bCs/>
          <w:sz w:val="20"/>
          <w:szCs w:val="20"/>
        </w:rPr>
        <w:t>',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MB_YESNOCANCEL + </w:t>
      </w:r>
    </w:p>
    <w:p w14:paraId="637BD2CA" w14:textId="198EA8DA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                                                </w:t>
      </w:r>
      <w:r w:rsidRPr="002D647A">
        <w:rPr>
          <w:rFonts w:ascii="Consolas" w:hAnsi="Consolas"/>
          <w:bCs/>
          <w:sz w:val="20"/>
          <w:szCs w:val="20"/>
        </w:rPr>
        <w:t>MB_ICONQUESTION);</w:t>
      </w:r>
    </w:p>
    <w:p w14:paraId="2052821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rYe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1855D67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Begin</w:t>
      </w:r>
    </w:p>
    <w:p w14:paraId="3010935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MMSaveFile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(</w:t>
      </w:r>
      <w:proofErr w:type="gramEnd"/>
      <w:r w:rsidRPr="002D647A">
        <w:rPr>
          <w:rFonts w:ascii="Consolas" w:hAnsi="Consolas"/>
          <w:bCs/>
          <w:sz w:val="20"/>
          <w:szCs w:val="20"/>
        </w:rPr>
        <w:t>Sender);</w:t>
      </w:r>
    </w:p>
    <w:p w14:paraId="06F0D50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If Not </w:t>
      </w:r>
      <w:proofErr w:type="spellStart"/>
      <w:r w:rsidRPr="002D647A">
        <w:rPr>
          <w:rFonts w:ascii="Consolas" w:hAnsi="Consolas"/>
          <w:bCs/>
          <w:sz w:val="20"/>
          <w:szCs w:val="20"/>
        </w:rPr>
        <w:t>IsSav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602973B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    Close;</w:t>
      </w:r>
    </w:p>
    <w:p w14:paraId="3149FFB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nd</w:t>
      </w:r>
    </w:p>
    <w:p w14:paraId="7EE3D21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rNo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04FFA88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</w:t>
      </w:r>
    </w:p>
    <w:p w14:paraId="5EF20E2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</w:t>
      </w:r>
    </w:p>
    <w:p w14:paraId="0715BB5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67C0FC4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</w:t>
      </w:r>
    </w:p>
    <w:p w14:paraId="719A28E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</w:t>
      </w:r>
    </w:p>
    <w:p w14:paraId="4220C15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Begin</w:t>
      </w:r>
    </w:p>
    <w:p w14:paraId="67ECAFD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r w:rsidRPr="002D647A">
        <w:rPr>
          <w:rFonts w:ascii="Consolas" w:hAnsi="Consolas"/>
          <w:bCs/>
          <w:sz w:val="20"/>
          <w:szCs w:val="20"/>
          <w:lang w:val="ru-RU"/>
        </w:rPr>
        <w:t>Вы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>уверены</w:t>
      </w:r>
      <w:r w:rsidRPr="002D647A">
        <w:rPr>
          <w:rFonts w:ascii="Consolas" w:hAnsi="Consolas"/>
          <w:bCs/>
          <w:sz w:val="20"/>
          <w:szCs w:val="20"/>
        </w:rPr>
        <w:t xml:space="preserve">, </w:t>
      </w:r>
      <w:r w:rsidRPr="002D647A">
        <w:rPr>
          <w:rFonts w:ascii="Consolas" w:hAnsi="Consolas"/>
          <w:bCs/>
          <w:sz w:val="20"/>
          <w:szCs w:val="20"/>
          <w:lang w:val="ru-RU"/>
        </w:rPr>
        <w:t>что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>хотите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>выйти</w:t>
      </w:r>
      <w:r w:rsidRPr="002D647A">
        <w:rPr>
          <w:rFonts w:ascii="Consolas" w:hAnsi="Consolas"/>
          <w:bCs/>
          <w:sz w:val="20"/>
          <w:szCs w:val="20"/>
        </w:rPr>
        <w:t xml:space="preserve">?', </w:t>
      </w:r>
    </w:p>
    <w:p w14:paraId="3E12C061" w14:textId="07865577" w:rsidR="002D647A" w:rsidRPr="002D647A" w:rsidRDefault="002D647A" w:rsidP="002D647A">
      <w:pPr>
        <w:ind w:left="5040"/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</w:t>
      </w:r>
      <w:r w:rsidRPr="002D647A">
        <w:rPr>
          <w:rFonts w:ascii="Consolas" w:hAnsi="Consolas"/>
          <w:bCs/>
          <w:sz w:val="20"/>
          <w:szCs w:val="20"/>
        </w:rPr>
        <w:t>'</w:t>
      </w:r>
      <w:r w:rsidRPr="002D647A">
        <w:rPr>
          <w:rFonts w:ascii="Consolas" w:hAnsi="Consolas"/>
          <w:bCs/>
          <w:sz w:val="20"/>
          <w:szCs w:val="20"/>
          <w:lang w:val="ru-RU"/>
        </w:rPr>
        <w:t>Выход</w:t>
      </w:r>
      <w:r w:rsidRPr="002D647A">
        <w:rPr>
          <w:rFonts w:ascii="Consolas" w:hAnsi="Consolas"/>
          <w:bCs/>
          <w:sz w:val="20"/>
          <w:szCs w:val="20"/>
        </w:rPr>
        <w:t>', MB_YESNO + MB_ICONQUESTION);</w:t>
      </w:r>
    </w:p>
    <w:p w14:paraId="706B1B8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rYes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580B350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True</w:t>
      </w:r>
    </w:p>
    <w:p w14:paraId="40FD14B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Else</w:t>
      </w:r>
    </w:p>
    <w:p w14:paraId="480FC66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2D647A">
        <w:rPr>
          <w:rFonts w:ascii="Consolas" w:hAnsi="Consolas"/>
          <w:bCs/>
          <w:sz w:val="20"/>
          <w:szCs w:val="20"/>
        </w:rPr>
        <w:t>Can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2D647A">
        <w:rPr>
          <w:rFonts w:ascii="Consolas" w:hAnsi="Consolas"/>
          <w:bCs/>
          <w:sz w:val="20"/>
          <w:szCs w:val="20"/>
        </w:rPr>
        <w:t>= False;</w:t>
      </w:r>
    </w:p>
    <w:p w14:paraId="203A6FA6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nd;</w:t>
      </w:r>
    </w:p>
    <w:p w14:paraId="7CDA092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539EBCF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0369AA73" w14:textId="2544135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FormKeyDown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; Var Key: Word;</w:t>
      </w:r>
      <w:r w:rsidRPr="002D647A">
        <w:rPr>
          <w:rFonts w:ascii="Consolas" w:hAnsi="Consolas"/>
          <w:bCs/>
          <w:sz w:val="20"/>
          <w:szCs w:val="20"/>
        </w:rPr>
        <w:t xml:space="preserve"> </w:t>
      </w:r>
      <w:r w:rsidRPr="002D647A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07BCC03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6F27C26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If (Key = VK_RETURN) And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Enabled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Then</w:t>
      </w:r>
    </w:p>
    <w:p w14:paraId="635A700A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ButtonResult.Click</w:t>
      </w:r>
      <w:proofErr w:type="spellEnd"/>
    </w:p>
    <w:p w14:paraId="1F892280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Else If Key = VK_F1 Then</w:t>
      </w:r>
    </w:p>
    <w:p w14:paraId="6AFD4D6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MInstruction.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1290795D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4B8C96C3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6B80969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MMDevInfo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3F1E4AA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082348EF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2D647A">
        <w:rPr>
          <w:rFonts w:ascii="Consolas" w:hAnsi="Consolas"/>
          <w:bCs/>
          <w:sz w:val="20"/>
          <w:szCs w:val="20"/>
        </w:rPr>
        <w:t>('</w:t>
      </w:r>
      <w:proofErr w:type="spellStart"/>
      <w:r w:rsidRPr="002D647A">
        <w:rPr>
          <w:rFonts w:ascii="Consolas" w:hAnsi="Consolas"/>
          <w:bCs/>
          <w:sz w:val="20"/>
          <w:szCs w:val="20"/>
        </w:rPr>
        <w:t>Городко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Ксения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 Евгеньевна'#13#10'351005 </w:t>
      </w:r>
      <w:proofErr w:type="spellStart"/>
      <w:r w:rsidRPr="002D647A">
        <w:rPr>
          <w:rFonts w:ascii="Consolas" w:hAnsi="Consolas"/>
          <w:bCs/>
          <w:sz w:val="20"/>
          <w:szCs w:val="20"/>
        </w:rPr>
        <w:t>группа</w:t>
      </w:r>
      <w:proofErr w:type="spellEnd"/>
      <w:r w:rsidRPr="002D647A">
        <w:rPr>
          <w:rFonts w:ascii="Consolas" w:hAnsi="Consolas"/>
          <w:bCs/>
          <w:sz w:val="20"/>
          <w:szCs w:val="20"/>
        </w:rPr>
        <w:t>',</w:t>
      </w:r>
    </w:p>
    <w:p w14:paraId="4CB19EE3" w14:textId="2DB48C82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 xml:space="preserve">      </w:t>
      </w:r>
      <w:r w:rsidR="00D91523">
        <w:rPr>
          <w:rFonts w:ascii="Consolas" w:hAnsi="Consolas"/>
          <w:bCs/>
          <w:sz w:val="20"/>
          <w:szCs w:val="20"/>
        </w:rPr>
        <w:tab/>
      </w:r>
      <w:r w:rsidR="00D91523">
        <w:rPr>
          <w:rFonts w:ascii="Consolas" w:hAnsi="Consolas"/>
          <w:bCs/>
          <w:sz w:val="20"/>
          <w:szCs w:val="20"/>
        </w:rPr>
        <w:tab/>
      </w:r>
      <w:r w:rsidR="00D91523">
        <w:rPr>
          <w:rFonts w:ascii="Consolas" w:hAnsi="Consolas"/>
          <w:bCs/>
          <w:sz w:val="20"/>
          <w:szCs w:val="20"/>
        </w:rPr>
        <w:tab/>
      </w:r>
      <w:r w:rsidR="00D91523">
        <w:rPr>
          <w:rFonts w:ascii="Consolas" w:hAnsi="Consolas"/>
          <w:bCs/>
          <w:sz w:val="20"/>
          <w:szCs w:val="20"/>
        </w:rPr>
        <w:tab/>
      </w:r>
      <w:r w:rsidR="00D91523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2D647A">
        <w:rPr>
          <w:rFonts w:ascii="Consolas" w:hAnsi="Consolas"/>
          <w:bCs/>
          <w:sz w:val="20"/>
          <w:szCs w:val="20"/>
          <w:lang w:val="ru-RU"/>
        </w:rPr>
        <w:t xml:space="preserve">'О разработчике', </w:t>
      </w:r>
      <w:r w:rsidRPr="002D647A">
        <w:rPr>
          <w:rFonts w:ascii="Consolas" w:hAnsi="Consolas"/>
          <w:bCs/>
          <w:sz w:val="20"/>
          <w:szCs w:val="20"/>
        </w:rPr>
        <w:t>MB</w:t>
      </w:r>
      <w:r w:rsidRPr="002D647A">
        <w:rPr>
          <w:rFonts w:ascii="Consolas" w:hAnsi="Consolas"/>
          <w:bCs/>
          <w:sz w:val="20"/>
          <w:szCs w:val="20"/>
          <w:lang w:val="ru-RU"/>
        </w:rPr>
        <w:t>_</w:t>
      </w:r>
      <w:r w:rsidRPr="002D647A">
        <w:rPr>
          <w:rFonts w:ascii="Consolas" w:hAnsi="Consolas"/>
          <w:bCs/>
          <w:sz w:val="20"/>
          <w:szCs w:val="20"/>
        </w:rPr>
        <w:t>OK</w:t>
      </w:r>
      <w:r w:rsidRPr="002D647A">
        <w:rPr>
          <w:rFonts w:ascii="Consolas" w:hAnsi="Consolas"/>
          <w:bCs/>
          <w:sz w:val="20"/>
          <w:szCs w:val="20"/>
          <w:lang w:val="ru-RU"/>
        </w:rPr>
        <w:t>);</w:t>
      </w:r>
    </w:p>
    <w:p w14:paraId="55294EC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>End</w:t>
      </w:r>
      <w:r w:rsidRPr="002D647A">
        <w:rPr>
          <w:rFonts w:ascii="Consolas" w:hAnsi="Consolas"/>
          <w:bCs/>
          <w:sz w:val="20"/>
          <w:szCs w:val="20"/>
          <w:lang w:val="ru-RU"/>
        </w:rPr>
        <w:t>;</w:t>
      </w:r>
    </w:p>
    <w:p w14:paraId="2CC0A3E7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</w:p>
    <w:p w14:paraId="755CACC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MMExit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7F5E5D82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62363C09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2D647A">
        <w:rPr>
          <w:rFonts w:ascii="Consolas" w:hAnsi="Consolas"/>
          <w:bCs/>
          <w:sz w:val="20"/>
          <w:szCs w:val="20"/>
        </w:rPr>
        <w:t>MainForm.Close</w:t>
      </w:r>
      <w:proofErr w:type="spellEnd"/>
      <w:r w:rsidRPr="002D647A">
        <w:rPr>
          <w:rFonts w:ascii="Consolas" w:hAnsi="Consolas"/>
          <w:bCs/>
          <w:sz w:val="20"/>
          <w:szCs w:val="20"/>
        </w:rPr>
        <w:t>;</w:t>
      </w:r>
    </w:p>
    <w:p w14:paraId="55AA1031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>End;</w:t>
      </w:r>
    </w:p>
    <w:p w14:paraId="783C095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</w:p>
    <w:p w14:paraId="323FD4EE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</w:rPr>
      </w:pPr>
      <w:r w:rsidRPr="002D647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MainForm.MMInstructionClick</w:t>
      </w:r>
      <w:proofErr w:type="spellEnd"/>
      <w:r w:rsidRPr="002D647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2D647A">
        <w:rPr>
          <w:rFonts w:ascii="Consolas" w:hAnsi="Consolas"/>
          <w:bCs/>
          <w:sz w:val="20"/>
          <w:szCs w:val="20"/>
        </w:rPr>
        <w:t>TObject</w:t>
      </w:r>
      <w:proofErr w:type="spellEnd"/>
      <w:r w:rsidRPr="002D647A">
        <w:rPr>
          <w:rFonts w:ascii="Consolas" w:hAnsi="Consolas"/>
          <w:bCs/>
          <w:sz w:val="20"/>
          <w:szCs w:val="20"/>
        </w:rPr>
        <w:t>);</w:t>
      </w:r>
    </w:p>
    <w:p w14:paraId="55D88574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>Begin</w:t>
      </w:r>
    </w:p>
    <w:p w14:paraId="52E6AE02" w14:textId="77777777" w:rsidR="00D91523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2D647A">
        <w:rPr>
          <w:rFonts w:ascii="Consolas" w:hAnsi="Consolas"/>
          <w:bCs/>
          <w:sz w:val="20"/>
          <w:szCs w:val="20"/>
        </w:rPr>
        <w:t>Application</w:t>
      </w:r>
      <w:r w:rsidRPr="002D647A">
        <w:rPr>
          <w:rFonts w:ascii="Consolas" w:hAnsi="Consolas"/>
          <w:bCs/>
          <w:sz w:val="20"/>
          <w:szCs w:val="20"/>
          <w:lang w:val="ru-RU"/>
        </w:rPr>
        <w:t>.</w:t>
      </w:r>
      <w:proofErr w:type="spellStart"/>
      <w:r w:rsidRPr="002D647A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2D647A">
        <w:rPr>
          <w:rFonts w:ascii="Consolas" w:hAnsi="Consolas"/>
          <w:bCs/>
          <w:sz w:val="20"/>
          <w:szCs w:val="20"/>
          <w:lang w:val="ru-RU"/>
        </w:rPr>
        <w:t xml:space="preserve">('1. Х и </w:t>
      </w:r>
      <w:r w:rsidRPr="002D647A">
        <w:rPr>
          <w:rFonts w:ascii="Consolas" w:hAnsi="Consolas"/>
          <w:bCs/>
          <w:sz w:val="20"/>
          <w:szCs w:val="20"/>
        </w:rPr>
        <w:t>Eps</w:t>
      </w:r>
      <w:r w:rsidRPr="002D647A">
        <w:rPr>
          <w:rFonts w:ascii="Consolas" w:hAnsi="Consolas"/>
          <w:bCs/>
          <w:sz w:val="20"/>
          <w:szCs w:val="20"/>
          <w:lang w:val="ru-RU"/>
        </w:rPr>
        <w:t xml:space="preserve"> должны быть вещественными числами.'#13#10'2. </w:t>
      </w:r>
    </w:p>
    <w:p w14:paraId="03163979" w14:textId="77777777" w:rsidR="00D91523" w:rsidRDefault="00D91523" w:rsidP="00D91523">
      <w:pPr>
        <w:ind w:left="2880"/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Диапазон Х - (0, 100000); диапазон </w:t>
      </w:r>
      <w:r w:rsidR="002D647A" w:rsidRPr="002D647A">
        <w:rPr>
          <w:rFonts w:ascii="Consolas" w:hAnsi="Consolas"/>
          <w:bCs/>
          <w:sz w:val="20"/>
          <w:szCs w:val="20"/>
        </w:rPr>
        <w:t>Eps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 - (0,</w:t>
      </w:r>
      <w:r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>1].'#13#10</w:t>
      </w:r>
    </w:p>
    <w:p w14:paraId="5BCDBDD4" w14:textId="77777777" w:rsidR="00D91523" w:rsidRDefault="00D91523" w:rsidP="00D91523">
      <w:pPr>
        <w:ind w:left="2880"/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'3. В файле должно быть 2 строки: первая со значением </w:t>
      </w:r>
      <w:r w:rsidR="002D647A" w:rsidRPr="002D647A">
        <w:rPr>
          <w:rFonts w:ascii="Consolas" w:hAnsi="Consolas"/>
          <w:bCs/>
          <w:sz w:val="20"/>
          <w:szCs w:val="20"/>
        </w:rPr>
        <w:t>X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, </w:t>
      </w: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</w:p>
    <w:p w14:paraId="2407257A" w14:textId="1B161485" w:rsidR="002D647A" w:rsidRPr="002D647A" w:rsidRDefault="00D91523" w:rsidP="00D91523">
      <w:pPr>
        <w:ind w:left="2880"/>
        <w:rPr>
          <w:rFonts w:ascii="Consolas" w:hAnsi="Consolas"/>
          <w:bCs/>
          <w:sz w:val="20"/>
          <w:szCs w:val="20"/>
          <w:lang w:val="ru-RU"/>
        </w:rPr>
      </w:pPr>
      <w:r>
        <w:rPr>
          <w:rFonts w:ascii="Consolas" w:hAnsi="Consolas"/>
          <w:bCs/>
          <w:sz w:val="20"/>
          <w:szCs w:val="20"/>
          <w:lang w:val="ru-RU"/>
        </w:rPr>
        <w:t xml:space="preserve">  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вторая - с </w:t>
      </w:r>
      <w:r w:rsidR="002D647A" w:rsidRPr="002D647A">
        <w:rPr>
          <w:rFonts w:ascii="Consolas" w:hAnsi="Consolas"/>
          <w:bCs/>
          <w:sz w:val="20"/>
          <w:szCs w:val="20"/>
        </w:rPr>
        <w:t>Eps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 xml:space="preserve">.','Инструкция', </w:t>
      </w:r>
      <w:r w:rsidR="002D647A" w:rsidRPr="002D647A">
        <w:rPr>
          <w:rFonts w:ascii="Consolas" w:hAnsi="Consolas"/>
          <w:bCs/>
          <w:sz w:val="20"/>
          <w:szCs w:val="20"/>
        </w:rPr>
        <w:t>MB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>_</w:t>
      </w:r>
      <w:r w:rsidR="002D647A" w:rsidRPr="002D647A">
        <w:rPr>
          <w:rFonts w:ascii="Consolas" w:hAnsi="Consolas"/>
          <w:bCs/>
          <w:sz w:val="20"/>
          <w:szCs w:val="20"/>
        </w:rPr>
        <w:t>OK</w:t>
      </w:r>
      <w:r w:rsidR="002D647A" w:rsidRPr="002D647A">
        <w:rPr>
          <w:rFonts w:ascii="Consolas" w:hAnsi="Consolas"/>
          <w:bCs/>
          <w:sz w:val="20"/>
          <w:szCs w:val="20"/>
          <w:lang w:val="ru-RU"/>
        </w:rPr>
        <w:t>);</w:t>
      </w:r>
    </w:p>
    <w:p w14:paraId="4135787C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>End</w:t>
      </w:r>
      <w:r w:rsidRPr="002D647A">
        <w:rPr>
          <w:rFonts w:ascii="Consolas" w:hAnsi="Consolas"/>
          <w:bCs/>
          <w:sz w:val="20"/>
          <w:szCs w:val="20"/>
          <w:lang w:val="ru-RU"/>
        </w:rPr>
        <w:t>;</w:t>
      </w:r>
    </w:p>
    <w:p w14:paraId="3B5C0B9B" w14:textId="77777777" w:rsidR="002D647A" w:rsidRPr="002D647A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</w:p>
    <w:p w14:paraId="207B6D67" w14:textId="55361BFD" w:rsidR="00270630" w:rsidRPr="002709EF" w:rsidRDefault="002D647A" w:rsidP="002D647A">
      <w:pPr>
        <w:rPr>
          <w:rFonts w:ascii="Consolas" w:hAnsi="Consolas"/>
          <w:bCs/>
          <w:sz w:val="20"/>
          <w:szCs w:val="20"/>
          <w:lang w:val="ru-RU"/>
        </w:rPr>
      </w:pPr>
      <w:r w:rsidRPr="002D647A">
        <w:rPr>
          <w:rFonts w:ascii="Consolas" w:hAnsi="Consolas"/>
          <w:bCs/>
          <w:sz w:val="20"/>
          <w:szCs w:val="20"/>
        </w:rPr>
        <w:t>End</w:t>
      </w:r>
      <w:r w:rsidRPr="002D647A">
        <w:rPr>
          <w:rFonts w:ascii="Consolas" w:hAnsi="Consolas"/>
          <w:bCs/>
          <w:sz w:val="20"/>
          <w:szCs w:val="20"/>
          <w:lang w:val="ru-RU"/>
        </w:rPr>
        <w:t>.</w:t>
      </w:r>
    </w:p>
    <w:p w14:paraId="14CC7241" w14:textId="0F0080D2" w:rsidR="00270630" w:rsidRDefault="00270630" w:rsidP="004413CC">
      <w:pPr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215AA28D" w14:textId="77777777" w:rsidR="002709EF" w:rsidRPr="002709EF" w:rsidRDefault="002709EF" w:rsidP="004413CC">
      <w:pPr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F212CB9" w14:textId="19154D73" w:rsidR="005B21D4" w:rsidRPr="002D647A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2D647A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2D647A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2D647A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7C1121C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848BA3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591B8B9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0C71CF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1AFD66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 = 0;</w:t>
      </w:r>
    </w:p>
    <w:p w14:paraId="11C1D62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_X = 100000;</w:t>
      </w:r>
    </w:p>
    <w:p w14:paraId="5440BB9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_EPS = 1;</w:t>
      </w:r>
    </w:p>
    <w:p w14:paraId="526905D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CONSOLE_CHOICE = "0";</w:t>
      </w:r>
    </w:p>
    <w:p w14:paraId="2210EFB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_CHOICE = "1";</w:t>
      </w:r>
    </w:p>
    <w:p w14:paraId="7EC9936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627BDC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Range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{</w:t>
      </w:r>
    </w:p>
    <w:p w14:paraId="0DA8C83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16046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B2D6A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||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) ||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MIN)) {</w:t>
      </w:r>
    </w:p>
    <w:p w14:paraId="29E0ACB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B4EB43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Значение не попадает в диапазон! Повторите попытку.\n";</w:t>
      </w:r>
    </w:p>
    <w:p w14:paraId="05652DC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599E5D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12311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0F1C84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9CF08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Conso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{</w:t>
      </w:r>
    </w:p>
    <w:p w14:paraId="4DC3855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E02E5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5E3BC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21285DB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4A1260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3DAD5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30D78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C90A7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01A4635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A8297F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1F0C45B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52E4EB6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Значения должны быть вещественными числами! Повторите </w:t>
      </w:r>
    </w:p>
    <w:p w14:paraId="34DAFC78" w14:textId="70439EE5" w:rsidR="00ED0FF3" w:rsidRPr="00ED0FF3" w:rsidRDefault="00ED0FF3" w:rsidP="00ED0FF3">
      <w:pPr>
        <w:ind w:left="144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5014634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9311DD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C52226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Range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, MAX);</w:t>
      </w:r>
    </w:p>
    <w:p w14:paraId="65FDF7A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B1354C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A93C1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A728B8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7609A9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017115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 - 4) != ".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7001B7F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Введенный Вами файл не является текстовым! Повторите попытку.\n";</w:t>
      </w:r>
    </w:p>
    <w:p w14:paraId="0CFC15E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E1840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F93E2F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768AA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9B0E9C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3044B7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6D09AA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BC8F08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6C01CF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32348B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76E88D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 файле должно быть 2 строки, первая - со значением X, вторая - со </w:t>
      </w:r>
    </w:p>
    <w:p w14:paraId="7BA90498" w14:textId="27662F48" w:rsidR="00ED0FF3" w:rsidRPr="00ED0FF3" w:rsidRDefault="00ED0FF3" w:rsidP="00ED0FF3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значением точности.\n";</w:t>
      </w:r>
    </w:p>
    <w:p w14:paraId="1E2227F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.\n";</w:t>
      </w:r>
    </w:p>
    <w:p w14:paraId="1F63288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16DD6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A384C6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D8B82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11E9A9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Файл недоступен для чтения! Повторите попытку.\n";</w:t>
      </w:r>
    </w:p>
    <w:p w14:paraId="2E1DA9F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0F108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3FAA93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239B0F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A45D5D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2A174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CB43F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9FB911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2FA96F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27F747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A43CD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DBFF49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179DA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fai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0D06C94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clear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863C36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4C9C9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Значения должны быть вещественными числами! Повторите попытку.\n";</w:t>
      </w:r>
    </w:p>
    <w:p w14:paraId="441F1F1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8F8D34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CCF2D4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Range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, MAX);</w:t>
      </w:r>
    </w:p>
    <w:p w14:paraId="3308E3D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18BFD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B8458B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F4B8A7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DataFrom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00CD7D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C14BD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D865C4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8FEBD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A573FD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039FA4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x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MAX_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43F68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9544B8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MAX_EPS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1E1D79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08B5099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 файле некорректное количество строк! Повторите </w:t>
      </w:r>
    </w:p>
    <w:p w14:paraId="30180D54" w14:textId="7FB87836" w:rsidR="00ED0FF3" w:rsidRPr="00ED0FF3" w:rsidRDefault="00ED0FF3" w:rsidP="00ED0FF3">
      <w:pPr>
        <w:ind w:left="288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25C40AB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DBAE9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42C7070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865FF7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C05991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DCE2D8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 при чтении из файла! Повторите попытку.\n";</w:t>
      </w:r>
    </w:p>
    <w:p w14:paraId="19B502F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3F615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A856B5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B73DFA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7586EA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99B3B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19146E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Данные из файла успешно считаны.\n";</w:t>
      </w:r>
    </w:p>
    <w:p w14:paraId="2D5A05A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1989E0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F4619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851BED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13332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9DE1A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DE62A3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ED7CE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DE9C4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1E96F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= CONSOLE_CHOICE) &amp;&amp;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FILE_CHOICE)) {</w:t>
      </w:r>
    </w:p>
    <w:p w14:paraId="5991E0F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71154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Введено некорректное значение! Повторите попытку.\n";</w:t>
      </w:r>
    </w:p>
    <w:p w14:paraId="294A876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B3889B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308773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D2603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FC29CD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806A82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6EFE0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nputData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713013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21A1A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8441A6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x = 0;</w:t>
      </w:r>
    </w:p>
    <w:p w14:paraId="2B0DBAE4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ведите 0, если хотите вводить данные через консоль, или 1, </w:t>
      </w:r>
      <w:r w:rsidRPr="00ED0FF3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</w:p>
    <w:p w14:paraId="37B5AFDE" w14:textId="40C429EB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если использовать файл: ");</w:t>
      </w:r>
    </w:p>
    <w:p w14:paraId="5028B84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CONSOLE_CHOICE) {</w:t>
      </w:r>
    </w:p>
    <w:p w14:paraId="45336E5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x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Conso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"Введите X: ", MAX_X);</w:t>
      </w:r>
    </w:p>
    <w:p w14:paraId="611BD51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NumFromConso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"Введите точность: ", MAX_EPS);</w:t>
      </w:r>
    </w:p>
    <w:p w14:paraId="03C9DD7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2430F5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1AFDA3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2533B9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DataFrom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21A78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C24F58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>}</w:t>
      </w:r>
    </w:p>
    <w:p w14:paraId="50EC364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0EA18E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alcSquareRoo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rev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FCA461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;</w:t>
      </w:r>
    </w:p>
    <w:p w14:paraId="0DEF909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elta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8B899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y = 1.0 / 2.0 *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rev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x /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rev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62B16D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elta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ab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 -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rev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170E0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elta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258285B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alcSquareRoo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, y);</w:t>
      </w:r>
    </w:p>
    <w:p w14:paraId="1B51003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D82416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;</w:t>
      </w:r>
    </w:p>
    <w:p w14:paraId="5913FD2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EE4DC1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CDBA33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112290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BC275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3EFB8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443E3E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8ACC7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в который нужно записать результат.\n";</w:t>
      </w:r>
    </w:p>
    <w:p w14:paraId="36D1D56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F3CB4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C9F88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04FFA1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739C374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Файл недоступен для записи! Повторите попытку.\n";</w:t>
      </w:r>
    </w:p>
    <w:p w14:paraId="2E0C327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F8428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31D7D0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D5247A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894219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5D9A02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8E1F380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F474E9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D9ECF9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08DF04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479E4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68FAC0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0C7AF7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7A4049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3B9A3B0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вадратный корень из " &lt;&lt; x &lt;&lt; " с точностью " &lt;&l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</w:t>
      </w:r>
    </w:p>
    <w:p w14:paraId="1A50AE7C" w14:textId="3DE975FD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 равен "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y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42832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6AEE456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E7A774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 при записи в файл! Повторите попытку.\n";</w:t>
      </w:r>
    </w:p>
    <w:p w14:paraId="5B3FD0C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39ACF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1ADB34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FC2CCE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F3BC9A1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3B30E2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733319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\n";</w:t>
      </w:r>
    </w:p>
    <w:p w14:paraId="4201F02E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F67E06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F18215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BC3C53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072D60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6F6322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Введите 0, если нужно вывести результат в консоль, или 1, </w:t>
      </w:r>
    </w:p>
    <w:p w14:paraId="4089CA12" w14:textId="039E780D" w:rsidR="00ED0FF3" w:rsidRPr="00ED0FF3" w:rsidRDefault="00ED0FF3" w:rsidP="00ED0FF3">
      <w:pPr>
        <w:ind w:left="216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если записать в файл: ");</w:t>
      </w:r>
    </w:p>
    <w:p w14:paraId="0119F43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CONSOLE_CHOICE)</w:t>
      </w:r>
    </w:p>
    <w:p w14:paraId="4149EDD8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Квадратный корень из " &lt;&lt; x &lt;&lt; " с точностью " &lt;&lt;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 равен " </w:t>
      </w:r>
    </w:p>
    <w:p w14:paraId="5BBB06D2" w14:textId="118F4B56" w:rsidR="00ED0FF3" w:rsidRPr="00ED0FF3" w:rsidRDefault="00ED0FF3" w:rsidP="00ED0FF3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y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019782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51E26C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0C25DE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y,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988CC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65D9AC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00811D3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0A0886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D4C1E4D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, используя итерационную формулу Ньютона, находит с </w:t>
      </w:r>
    </w:p>
    <w:p w14:paraId="399E56A0" w14:textId="1CD89EAD" w:rsidR="00ED0FF3" w:rsidRPr="00ED0FF3" w:rsidRDefault="00ED0FF3" w:rsidP="00ED0FF3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заданной точностью квадратный корень из X.\n";</w:t>
      </w:r>
    </w:p>
    <w:p w14:paraId="4622280E" w14:textId="77777777" w:rsid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X и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точность) - вещественные числа. X должно находиться в диапазоне </w:t>
      </w:r>
    </w:p>
    <w:p w14:paraId="0A6E12DE" w14:textId="542B05EE" w:rsidR="00ED0FF3" w:rsidRPr="00ED0FF3" w:rsidRDefault="00ED0FF3" w:rsidP="00ED0FF3">
      <w:pPr>
        <w:ind w:left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0, 100000], а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- (0, 1].\n";</w:t>
      </w:r>
    </w:p>
    <w:p w14:paraId="3BD680DA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F19F97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2854FD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F5572C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setloca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LC_ALL, "Russian");</w:t>
      </w:r>
    </w:p>
    <w:p w14:paraId="2C211D8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x;</w:t>
      </w:r>
    </w:p>
    <w:p w14:paraId="0D777B39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BBEFABF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double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y;</w:t>
      </w:r>
    </w:p>
    <w:p w14:paraId="28A63E57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y = 1;</w:t>
      </w:r>
    </w:p>
    <w:p w14:paraId="0CB257FD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0E64A38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inputData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DBA20DC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y =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calcSquareRoo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, y);</w:t>
      </w:r>
    </w:p>
    <w:p w14:paraId="388B5B95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outputResult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y, x,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eps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5453DCB" w14:textId="77777777" w:rsidR="00ED0FF3" w:rsidRPr="00ED0FF3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47230A2F" w14:textId="79431063" w:rsidR="002709EF" w:rsidRPr="002709EF" w:rsidRDefault="00ED0FF3" w:rsidP="00ED0FF3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ED0FF3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2C37231" w14:textId="77777777" w:rsidR="002709EF" w:rsidRDefault="002709EF">
      <w:pPr>
        <w:spacing w:after="160" w:line="259" w:lineRule="auto"/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349427B1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0FD3C84" w14:textId="3BB29991" w:rsidR="008E55C1" w:rsidRDefault="004262B7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  <w:bookmarkStart w:id="1" w:name="_wzd2cmjmp0k0"/>
      <w:bookmarkStart w:id="2" w:name="_30j0zll"/>
      <w:bookmarkEnd w:id="1"/>
      <w:bookmarkEnd w:id="2"/>
    </w:p>
    <w:p w14:paraId="4DBA19DB" w14:textId="77777777" w:rsidR="008E55C1" w:rsidRPr="008E55C1" w:rsidRDefault="008E55C1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5D7902C9" w14:textId="2E074BC7" w:rsidR="008E55C1" w:rsidRDefault="008E55C1" w:rsidP="00E018F1">
      <w:pPr>
        <w:rPr>
          <w:noProof/>
          <w:lang w:val="ru-BY"/>
        </w:rPr>
      </w:pPr>
      <w:r>
        <w:rPr>
          <w:noProof/>
        </w:rPr>
        <w:drawing>
          <wp:inline distT="0" distB="0" distL="0" distR="0" wp14:anchorId="3F3C697A" wp14:editId="1A881AC3">
            <wp:extent cx="3177540" cy="3213105"/>
            <wp:effectExtent l="0" t="0" r="381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41997" t="33949" r="41876" b="37059"/>
                    <a:stretch/>
                  </pic:blipFill>
                  <pic:spPr bwMode="auto">
                    <a:xfrm>
                      <a:off x="0" y="0"/>
                      <a:ext cx="3217389" cy="32534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F2D121" w14:textId="77777777" w:rsidR="008E55C1" w:rsidRPr="002D647A" w:rsidRDefault="008E55C1" w:rsidP="00E018F1">
      <w:pPr>
        <w:rPr>
          <w:noProof/>
          <w:lang w:val="ru-BY"/>
        </w:rPr>
      </w:pPr>
    </w:p>
    <w:p w14:paraId="6C3FFCED" w14:textId="727763C8" w:rsidR="008E55C1" w:rsidRDefault="00055478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C++</w:t>
      </w:r>
      <w:bookmarkStart w:id="3" w:name="_1fob9te"/>
      <w:bookmarkStart w:id="4" w:name="_lx9icfr2rk82"/>
      <w:bookmarkEnd w:id="3"/>
      <w:bookmarkEnd w:id="4"/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93BF1A8" w14:textId="77777777" w:rsidR="008E55C1" w:rsidRPr="008E55C1" w:rsidRDefault="008E55C1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3BD807E2" w14:textId="13532533" w:rsidR="008E55C1" w:rsidRPr="00E018F1" w:rsidRDefault="008E55C1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40E8EA6A" wp14:editId="3F8603F8">
            <wp:extent cx="5895340" cy="108966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022" cy="109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E9A1E" w14:textId="1E016987" w:rsidR="00CF5AC3" w:rsidRDefault="004262B7" w:rsidP="002815F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БЛОК-СХЕМА</w:t>
      </w:r>
      <w:r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:</w:t>
      </w:r>
    </w:p>
    <w:p w14:paraId="373A3097" w14:textId="77777777" w:rsidR="008E55C1" w:rsidRDefault="008E55C1" w:rsidP="002815F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</w:p>
    <w:p w14:paraId="01BDB0CE" w14:textId="4B7F2C73" w:rsidR="008E55C1" w:rsidRPr="00E018F1" w:rsidRDefault="008E55C1" w:rsidP="002815F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object w:dxaOrig="3169" w:dyaOrig="5580" w14:anchorId="52BA1B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45.4pt;height:6in" o:ole="">
            <v:imagedata r:id="rId10" o:title=""/>
          </v:shape>
          <o:OLEObject Type="Embed" ProgID="Visio.Drawing.15" ShapeID="_x0000_i1026" DrawAspect="Content" ObjectID="_1769369533" r:id="rId11"/>
        </w:object>
      </w:r>
    </w:p>
    <w:sectPr w:rsidR="008E55C1" w:rsidRPr="00E018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F611FA" w14:textId="77777777" w:rsidR="00A937C7" w:rsidRDefault="00A937C7" w:rsidP="005B21D4">
      <w:r>
        <w:separator/>
      </w:r>
    </w:p>
  </w:endnote>
  <w:endnote w:type="continuationSeparator" w:id="0">
    <w:p w14:paraId="1719E71A" w14:textId="77777777" w:rsidR="00A937C7" w:rsidRDefault="00A937C7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6A3369" w14:textId="77777777" w:rsidR="00A937C7" w:rsidRDefault="00A937C7" w:rsidP="005B21D4">
      <w:r>
        <w:separator/>
      </w:r>
    </w:p>
  </w:footnote>
  <w:footnote w:type="continuationSeparator" w:id="0">
    <w:p w14:paraId="02953269" w14:textId="77777777" w:rsidR="00A937C7" w:rsidRDefault="00A937C7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115A0"/>
    <w:rsid w:val="00031A75"/>
    <w:rsid w:val="00031EDA"/>
    <w:rsid w:val="00034A70"/>
    <w:rsid w:val="00037F56"/>
    <w:rsid w:val="00051C7B"/>
    <w:rsid w:val="00054E3A"/>
    <w:rsid w:val="00055478"/>
    <w:rsid w:val="00055B8F"/>
    <w:rsid w:val="0006186D"/>
    <w:rsid w:val="0007200B"/>
    <w:rsid w:val="0008434F"/>
    <w:rsid w:val="00086AE2"/>
    <w:rsid w:val="000940D2"/>
    <w:rsid w:val="000A0A6B"/>
    <w:rsid w:val="000B21B2"/>
    <w:rsid w:val="000D066C"/>
    <w:rsid w:val="000F35F9"/>
    <w:rsid w:val="00107422"/>
    <w:rsid w:val="00122ADB"/>
    <w:rsid w:val="00123C8F"/>
    <w:rsid w:val="00164C0C"/>
    <w:rsid w:val="00175ABD"/>
    <w:rsid w:val="001837A6"/>
    <w:rsid w:val="0019139C"/>
    <w:rsid w:val="001A3848"/>
    <w:rsid w:val="001B2EBC"/>
    <w:rsid w:val="001C3F67"/>
    <w:rsid w:val="00201D14"/>
    <w:rsid w:val="0026269F"/>
    <w:rsid w:val="00262CC1"/>
    <w:rsid w:val="00270630"/>
    <w:rsid w:val="002709EF"/>
    <w:rsid w:val="00276FD5"/>
    <w:rsid w:val="002815FC"/>
    <w:rsid w:val="002A4DD4"/>
    <w:rsid w:val="002B7F92"/>
    <w:rsid w:val="002D647A"/>
    <w:rsid w:val="002E7FB9"/>
    <w:rsid w:val="00303846"/>
    <w:rsid w:val="00332B7A"/>
    <w:rsid w:val="00356A67"/>
    <w:rsid w:val="00366B40"/>
    <w:rsid w:val="0037213F"/>
    <w:rsid w:val="00397A4E"/>
    <w:rsid w:val="003A62D2"/>
    <w:rsid w:val="003A703D"/>
    <w:rsid w:val="003F7A6F"/>
    <w:rsid w:val="00406E4B"/>
    <w:rsid w:val="004262B7"/>
    <w:rsid w:val="004376F5"/>
    <w:rsid w:val="004413CC"/>
    <w:rsid w:val="004465D7"/>
    <w:rsid w:val="004523F7"/>
    <w:rsid w:val="004623AE"/>
    <w:rsid w:val="00471448"/>
    <w:rsid w:val="00480C91"/>
    <w:rsid w:val="0048709D"/>
    <w:rsid w:val="00494A72"/>
    <w:rsid w:val="004A2901"/>
    <w:rsid w:val="004A2FD2"/>
    <w:rsid w:val="004D51CA"/>
    <w:rsid w:val="004F1A5D"/>
    <w:rsid w:val="004F4552"/>
    <w:rsid w:val="00507DEF"/>
    <w:rsid w:val="0051025D"/>
    <w:rsid w:val="005114DD"/>
    <w:rsid w:val="005245FC"/>
    <w:rsid w:val="0054063D"/>
    <w:rsid w:val="00567218"/>
    <w:rsid w:val="0057477D"/>
    <w:rsid w:val="0058645A"/>
    <w:rsid w:val="005B21D4"/>
    <w:rsid w:val="005C3EC1"/>
    <w:rsid w:val="005C54B3"/>
    <w:rsid w:val="005D703A"/>
    <w:rsid w:val="005E5126"/>
    <w:rsid w:val="00602135"/>
    <w:rsid w:val="00615F38"/>
    <w:rsid w:val="006326F6"/>
    <w:rsid w:val="0063273B"/>
    <w:rsid w:val="00636FC8"/>
    <w:rsid w:val="006566AE"/>
    <w:rsid w:val="006763C7"/>
    <w:rsid w:val="00681565"/>
    <w:rsid w:val="006826D4"/>
    <w:rsid w:val="00692DB2"/>
    <w:rsid w:val="00697485"/>
    <w:rsid w:val="006B030A"/>
    <w:rsid w:val="006B2DAB"/>
    <w:rsid w:val="006B3378"/>
    <w:rsid w:val="006B75DD"/>
    <w:rsid w:val="006E3F5E"/>
    <w:rsid w:val="006E5DF8"/>
    <w:rsid w:val="006F28B7"/>
    <w:rsid w:val="00700EB5"/>
    <w:rsid w:val="007122A7"/>
    <w:rsid w:val="0071766C"/>
    <w:rsid w:val="0073665B"/>
    <w:rsid w:val="0075505B"/>
    <w:rsid w:val="007A6C50"/>
    <w:rsid w:val="007B6B27"/>
    <w:rsid w:val="007C5650"/>
    <w:rsid w:val="007E0ADD"/>
    <w:rsid w:val="007E23E1"/>
    <w:rsid w:val="007F0E6C"/>
    <w:rsid w:val="007F11E5"/>
    <w:rsid w:val="00833BF0"/>
    <w:rsid w:val="008358EF"/>
    <w:rsid w:val="008516DE"/>
    <w:rsid w:val="008701A1"/>
    <w:rsid w:val="00874B9E"/>
    <w:rsid w:val="008825C1"/>
    <w:rsid w:val="0089236F"/>
    <w:rsid w:val="00893B3F"/>
    <w:rsid w:val="008C0E9D"/>
    <w:rsid w:val="008C3AF5"/>
    <w:rsid w:val="008D4B63"/>
    <w:rsid w:val="008E318B"/>
    <w:rsid w:val="008E55C1"/>
    <w:rsid w:val="008F0CD2"/>
    <w:rsid w:val="00916477"/>
    <w:rsid w:val="0091695D"/>
    <w:rsid w:val="009205F9"/>
    <w:rsid w:val="0092186F"/>
    <w:rsid w:val="00944050"/>
    <w:rsid w:val="00960FBF"/>
    <w:rsid w:val="009749B8"/>
    <w:rsid w:val="00976E3E"/>
    <w:rsid w:val="0098735E"/>
    <w:rsid w:val="009A138A"/>
    <w:rsid w:val="009F0E64"/>
    <w:rsid w:val="009F1AE2"/>
    <w:rsid w:val="00A17111"/>
    <w:rsid w:val="00A32FA6"/>
    <w:rsid w:val="00A44217"/>
    <w:rsid w:val="00A750ED"/>
    <w:rsid w:val="00A91198"/>
    <w:rsid w:val="00A937C7"/>
    <w:rsid w:val="00AA0872"/>
    <w:rsid w:val="00AA4A30"/>
    <w:rsid w:val="00AB09F8"/>
    <w:rsid w:val="00AB21B5"/>
    <w:rsid w:val="00AF1A5A"/>
    <w:rsid w:val="00AF56CE"/>
    <w:rsid w:val="00AF7984"/>
    <w:rsid w:val="00B1206C"/>
    <w:rsid w:val="00B150FA"/>
    <w:rsid w:val="00B24EC3"/>
    <w:rsid w:val="00B26B64"/>
    <w:rsid w:val="00B56E0C"/>
    <w:rsid w:val="00B661D8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5502"/>
    <w:rsid w:val="00C24064"/>
    <w:rsid w:val="00C4261A"/>
    <w:rsid w:val="00C4457C"/>
    <w:rsid w:val="00C55EE1"/>
    <w:rsid w:val="00C67ACB"/>
    <w:rsid w:val="00C70B98"/>
    <w:rsid w:val="00C83374"/>
    <w:rsid w:val="00C90914"/>
    <w:rsid w:val="00C945A2"/>
    <w:rsid w:val="00CB158B"/>
    <w:rsid w:val="00CE36D2"/>
    <w:rsid w:val="00CE6CAF"/>
    <w:rsid w:val="00CF5AC3"/>
    <w:rsid w:val="00CF7408"/>
    <w:rsid w:val="00D12FD6"/>
    <w:rsid w:val="00D259F0"/>
    <w:rsid w:val="00D3093D"/>
    <w:rsid w:val="00D47B69"/>
    <w:rsid w:val="00D5032E"/>
    <w:rsid w:val="00D746FE"/>
    <w:rsid w:val="00D84FCB"/>
    <w:rsid w:val="00D91523"/>
    <w:rsid w:val="00D93C6F"/>
    <w:rsid w:val="00D9470E"/>
    <w:rsid w:val="00DA4111"/>
    <w:rsid w:val="00DC39A4"/>
    <w:rsid w:val="00DD2299"/>
    <w:rsid w:val="00DD28CB"/>
    <w:rsid w:val="00DE7859"/>
    <w:rsid w:val="00DF6592"/>
    <w:rsid w:val="00E018F1"/>
    <w:rsid w:val="00E03B8A"/>
    <w:rsid w:val="00E04917"/>
    <w:rsid w:val="00E13BDF"/>
    <w:rsid w:val="00E21B88"/>
    <w:rsid w:val="00E32A13"/>
    <w:rsid w:val="00E35573"/>
    <w:rsid w:val="00E45CAE"/>
    <w:rsid w:val="00E548D3"/>
    <w:rsid w:val="00E7137F"/>
    <w:rsid w:val="00E759C2"/>
    <w:rsid w:val="00E82FB8"/>
    <w:rsid w:val="00EA7F86"/>
    <w:rsid w:val="00EC2405"/>
    <w:rsid w:val="00ED0684"/>
    <w:rsid w:val="00ED0FF3"/>
    <w:rsid w:val="00ED3D03"/>
    <w:rsid w:val="00F31CD4"/>
    <w:rsid w:val="00F36772"/>
    <w:rsid w:val="00F40EC5"/>
    <w:rsid w:val="00F4511C"/>
    <w:rsid w:val="00F46C05"/>
    <w:rsid w:val="00F53855"/>
    <w:rsid w:val="00F55656"/>
    <w:rsid w:val="00F65096"/>
    <w:rsid w:val="00F7411F"/>
    <w:rsid w:val="00F75B29"/>
    <w:rsid w:val="00F82B24"/>
    <w:rsid w:val="00F95C02"/>
    <w:rsid w:val="00F97FE3"/>
    <w:rsid w:val="00FA7725"/>
    <w:rsid w:val="00FC69FF"/>
    <w:rsid w:val="00FC715D"/>
    <w:rsid w:val="00FD0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</TotalTime>
  <Pages>14</Pages>
  <Words>2823</Words>
  <Characters>16095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4</cp:revision>
  <cp:lastPrinted>2023-11-27T20:17:00Z</cp:lastPrinted>
  <dcterms:created xsi:type="dcterms:W3CDTF">2024-02-07T13:59:00Z</dcterms:created>
  <dcterms:modified xsi:type="dcterms:W3CDTF">2024-02-13T19:46:00Z</dcterms:modified>
</cp:coreProperties>
</file>